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A676FB" w14:textId="77777777" w:rsidR="001B4ED9" w:rsidRPr="005174D6" w:rsidRDefault="00BC64FB" w:rsidP="005E0502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1</w:t>
      </w:r>
    </w:p>
    <w:p w14:paraId="652F5552" w14:textId="37DB63CE" w:rsidR="00396F4A" w:rsidRPr="002E585C" w:rsidRDefault="00396F4A" w:rsidP="005E0502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="00135E07" w:rsidRPr="00135E07">
        <w:rPr>
          <w:rFonts w:ascii="Times New Roman" w:hAnsi="Times New Roman" w:cs="Times New Roman"/>
          <w:sz w:val="26"/>
          <w:szCs w:val="26"/>
        </w:rPr>
        <w:t>Создание компонент программ ветвящейся и циклической структуры</w:t>
      </w:r>
      <w:r w:rsidR="002E585C">
        <w:rPr>
          <w:rFonts w:ascii="Times New Roman" w:hAnsi="Times New Roman" w:cs="Times New Roman"/>
          <w:sz w:val="26"/>
          <w:szCs w:val="26"/>
        </w:rPr>
        <w:t>.</w:t>
      </w:r>
    </w:p>
    <w:p w14:paraId="63E91855" w14:textId="77777777" w:rsidR="005E0502" w:rsidRPr="002E585C" w:rsidRDefault="005E0502" w:rsidP="005E0502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14:paraId="00576427" w14:textId="77777777" w:rsidR="00151108" w:rsidRPr="00D36757" w:rsidRDefault="00151108" w:rsidP="00151108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D36757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D36757">
        <w:rPr>
          <w:rFonts w:ascii="Times New Roman" w:hAnsi="Times New Roman" w:cs="Times New Roman"/>
          <w:sz w:val="26"/>
          <w:szCs w:val="26"/>
        </w:rPr>
        <w:t xml:space="preserve"> </w:t>
      </w:r>
      <w:r w:rsidR="00135E07">
        <w:rPr>
          <w:rFonts w:ascii="Times New Roman" w:hAnsi="Times New Roman" w:cs="Times New Roman"/>
          <w:sz w:val="26"/>
          <w:szCs w:val="26"/>
        </w:rPr>
        <w:t xml:space="preserve">изучить основные языковые конструкции, типы данных, библиотеки языка </w:t>
      </w:r>
      <w:r w:rsidR="00135E07">
        <w:rPr>
          <w:rFonts w:ascii="Times New Roman" w:hAnsi="Times New Roman" w:cs="Times New Roman"/>
          <w:sz w:val="26"/>
          <w:szCs w:val="26"/>
          <w:lang w:val="en-US"/>
        </w:rPr>
        <w:t>C</w:t>
      </w:r>
      <w:r w:rsidR="00135E07" w:rsidRPr="00135E07">
        <w:rPr>
          <w:rFonts w:ascii="Times New Roman" w:hAnsi="Times New Roman" w:cs="Times New Roman"/>
          <w:sz w:val="26"/>
          <w:szCs w:val="26"/>
        </w:rPr>
        <w:t>#</w:t>
      </w:r>
      <w:r w:rsidR="00135E0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получить практические навыки разработки </w:t>
      </w:r>
      <w:r w:rsidR="00135E07" w:rsidRPr="00135E07">
        <w:rPr>
          <w:rFonts w:ascii="Times New Roman" w:hAnsi="Times New Roman" w:cs="Times New Roman"/>
          <w:sz w:val="26"/>
          <w:szCs w:val="26"/>
        </w:rPr>
        <w:t>компонент программ</w:t>
      </w:r>
      <w:r w:rsidR="00135E07">
        <w:rPr>
          <w:rFonts w:ascii="Times New Roman" w:hAnsi="Times New Roman" w:cs="Times New Roman"/>
          <w:sz w:val="26"/>
          <w:szCs w:val="26"/>
        </w:rPr>
        <w:t xml:space="preserve"> по основным алгоритмическим структурам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33A9D588" w14:textId="77777777" w:rsidR="00151108" w:rsidRPr="00A63B66" w:rsidRDefault="00151108" w:rsidP="00151108">
      <w:pPr>
        <w:spacing w:after="0"/>
        <w:jc w:val="both"/>
        <w:rPr>
          <w:rFonts w:ascii="Times New Roman" w:hAnsi="Times New Roman" w:cs="Times New Roman"/>
          <w:i/>
          <w:sz w:val="16"/>
          <w:szCs w:val="16"/>
        </w:rPr>
      </w:pPr>
    </w:p>
    <w:p w14:paraId="15718014" w14:textId="77777777" w:rsidR="00396F4A" w:rsidRPr="00135E07" w:rsidRDefault="00396F4A" w:rsidP="005E0502">
      <w:pPr>
        <w:spacing w:after="0"/>
        <w:jc w:val="both"/>
        <w:rPr>
          <w:rFonts w:ascii="Times New Roman" w:hAnsi="Times New Roman" w:cs="Times New Roman"/>
          <w:i/>
          <w:sz w:val="28"/>
          <w:szCs w:val="26"/>
        </w:rPr>
      </w:pPr>
      <w:r w:rsidRPr="00135E07">
        <w:rPr>
          <w:rFonts w:ascii="Times New Roman" w:hAnsi="Times New Roman" w:cs="Times New Roman"/>
          <w:i/>
          <w:sz w:val="28"/>
          <w:szCs w:val="26"/>
        </w:rPr>
        <w:t>Указания:</w:t>
      </w:r>
    </w:p>
    <w:p w14:paraId="3E4B2D92" w14:textId="77777777" w:rsidR="000F22D5" w:rsidRDefault="00135E07" w:rsidP="00135E07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ребуется разработать </w:t>
      </w:r>
      <w:r w:rsidR="00563085">
        <w:rPr>
          <w:rFonts w:ascii="Times New Roman" w:hAnsi="Times New Roman" w:cs="Times New Roman"/>
          <w:sz w:val="26"/>
          <w:szCs w:val="26"/>
        </w:rPr>
        <w:t>две</w:t>
      </w:r>
      <w:r w:rsidR="0092558E">
        <w:rPr>
          <w:rFonts w:ascii="Times New Roman" w:hAnsi="Times New Roman" w:cs="Times New Roman"/>
          <w:sz w:val="26"/>
          <w:szCs w:val="26"/>
        </w:rPr>
        <w:t xml:space="preserve"> программы</w:t>
      </w:r>
      <w:r w:rsidR="00563085">
        <w:rPr>
          <w:rFonts w:ascii="Times New Roman" w:hAnsi="Times New Roman" w:cs="Times New Roman"/>
          <w:sz w:val="26"/>
          <w:szCs w:val="26"/>
        </w:rPr>
        <w:t xml:space="preserve">  </w:t>
      </w:r>
      <w:r w:rsidR="00563085">
        <w:rPr>
          <w:rFonts w:ascii="Times New Roman" w:hAnsi="Times New Roman" w:cs="Times New Roman"/>
          <w:sz w:val="26"/>
          <w:szCs w:val="26"/>
        </w:rPr>
        <w:sym w:font="Symbol" w:char="F02D"/>
      </w:r>
      <w:r w:rsidR="00563085">
        <w:rPr>
          <w:rFonts w:ascii="Times New Roman" w:hAnsi="Times New Roman" w:cs="Times New Roman"/>
          <w:sz w:val="26"/>
          <w:szCs w:val="26"/>
        </w:rPr>
        <w:t xml:space="preserve"> </w:t>
      </w:r>
      <w:r w:rsidR="0092558E">
        <w:rPr>
          <w:rFonts w:ascii="Times New Roman" w:hAnsi="Times New Roman" w:cs="Times New Roman"/>
          <w:sz w:val="26"/>
          <w:szCs w:val="26"/>
        </w:rPr>
        <w:t xml:space="preserve">консольные приложения на языке </w:t>
      </w:r>
      <w:r w:rsidR="0092558E">
        <w:rPr>
          <w:rFonts w:ascii="Times New Roman" w:hAnsi="Times New Roman" w:cs="Times New Roman"/>
          <w:sz w:val="26"/>
          <w:szCs w:val="26"/>
          <w:lang w:val="en-US"/>
        </w:rPr>
        <w:t>C</w:t>
      </w:r>
      <w:r w:rsidR="0092558E" w:rsidRPr="0092558E">
        <w:rPr>
          <w:rFonts w:ascii="Times New Roman" w:hAnsi="Times New Roman" w:cs="Times New Roman"/>
          <w:sz w:val="26"/>
          <w:szCs w:val="26"/>
        </w:rPr>
        <w:t>#</w:t>
      </w:r>
      <w:r w:rsidR="0092558E">
        <w:rPr>
          <w:rFonts w:ascii="Times New Roman" w:hAnsi="Times New Roman" w:cs="Times New Roman"/>
          <w:sz w:val="26"/>
          <w:szCs w:val="26"/>
        </w:rPr>
        <w:t xml:space="preserve">, в среде программирования </w:t>
      </w:r>
      <w:r w:rsidR="0092558E">
        <w:rPr>
          <w:rFonts w:ascii="Times New Roman" w:hAnsi="Times New Roman" w:cs="Times New Roman"/>
          <w:sz w:val="26"/>
          <w:szCs w:val="26"/>
          <w:lang w:val="en-US"/>
        </w:rPr>
        <w:t>Visual</w:t>
      </w:r>
      <w:r w:rsidR="0092558E" w:rsidRPr="0092558E">
        <w:rPr>
          <w:rFonts w:ascii="Times New Roman" w:hAnsi="Times New Roman" w:cs="Times New Roman"/>
          <w:sz w:val="26"/>
          <w:szCs w:val="26"/>
        </w:rPr>
        <w:t xml:space="preserve"> </w:t>
      </w:r>
      <w:r w:rsidR="0092558E">
        <w:rPr>
          <w:rFonts w:ascii="Times New Roman" w:hAnsi="Times New Roman" w:cs="Times New Roman"/>
          <w:sz w:val="26"/>
          <w:szCs w:val="26"/>
          <w:lang w:val="en-US"/>
        </w:rPr>
        <w:t>Studio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65201D9E" w14:textId="6AE86FD9" w:rsidR="0062428C" w:rsidRPr="0062428C" w:rsidRDefault="0092558E" w:rsidP="0062428C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62428C">
        <w:rPr>
          <w:rFonts w:ascii="Times New Roman" w:hAnsi="Times New Roman" w:cs="Times New Roman"/>
          <w:sz w:val="26"/>
          <w:szCs w:val="26"/>
        </w:rPr>
        <w:t xml:space="preserve">Для каждого задания сначала распишите более подробно постановку задачи: что дано (входные данные), что надо найти (что считать результатом решения задачи), с </w:t>
      </w:r>
      <w:r w:rsidR="009D60CB">
        <w:rPr>
          <w:rFonts w:ascii="Times New Roman" w:hAnsi="Times New Roman" w:cs="Times New Roman"/>
          <w:sz w:val="26"/>
          <w:szCs w:val="26"/>
        </w:rPr>
        <w:t xml:space="preserve">указанием имен переменных, </w:t>
      </w:r>
      <w:r w:rsidRPr="0062428C">
        <w:rPr>
          <w:rFonts w:ascii="Times New Roman" w:hAnsi="Times New Roman" w:cs="Times New Roman"/>
          <w:sz w:val="26"/>
          <w:szCs w:val="26"/>
        </w:rPr>
        <w:t>их типов</w:t>
      </w:r>
      <w:r w:rsidR="009D60CB">
        <w:rPr>
          <w:rFonts w:ascii="Times New Roman" w:hAnsi="Times New Roman" w:cs="Times New Roman"/>
          <w:sz w:val="26"/>
          <w:szCs w:val="26"/>
        </w:rPr>
        <w:t>, назначения той или иной переменной (по смыслу), источников входной информации</w:t>
      </w:r>
      <w:r w:rsidRPr="0062428C">
        <w:rPr>
          <w:rFonts w:ascii="Times New Roman" w:hAnsi="Times New Roman" w:cs="Times New Roman"/>
          <w:sz w:val="26"/>
          <w:szCs w:val="26"/>
        </w:rPr>
        <w:t>.</w:t>
      </w:r>
      <w:r w:rsidR="009B35D6">
        <w:rPr>
          <w:rFonts w:ascii="Times New Roman" w:hAnsi="Times New Roman" w:cs="Times New Roman"/>
          <w:sz w:val="26"/>
          <w:szCs w:val="26"/>
        </w:rPr>
        <w:t xml:space="preserve"> Также обязательно укажите</w:t>
      </w:r>
      <w:r w:rsidR="007438AA">
        <w:rPr>
          <w:rFonts w:ascii="Times New Roman" w:hAnsi="Times New Roman" w:cs="Times New Roman"/>
          <w:sz w:val="26"/>
          <w:szCs w:val="26"/>
        </w:rPr>
        <w:t xml:space="preserve"> </w:t>
      </w:r>
      <w:r w:rsidR="007438AA" w:rsidRPr="00CC1F3A">
        <w:rPr>
          <w:rFonts w:ascii="Times New Roman" w:hAnsi="Times New Roman" w:cs="Times New Roman"/>
          <w:b/>
          <w:sz w:val="26"/>
          <w:szCs w:val="26"/>
        </w:rPr>
        <w:t>условия и ограничения</w:t>
      </w:r>
      <w:r w:rsidR="007438AA" w:rsidRPr="00CC1F3A">
        <w:rPr>
          <w:rFonts w:ascii="Times New Roman" w:hAnsi="Times New Roman" w:cs="Times New Roman"/>
          <w:sz w:val="26"/>
          <w:szCs w:val="26"/>
        </w:rPr>
        <w:t xml:space="preserve">, </w:t>
      </w:r>
      <w:r w:rsidR="007438AA">
        <w:rPr>
          <w:rFonts w:ascii="Times New Roman" w:hAnsi="Times New Roman" w:cs="Times New Roman"/>
          <w:sz w:val="26"/>
          <w:szCs w:val="26"/>
        </w:rPr>
        <w:t>которые могут накладываться на входные данные.</w:t>
      </w:r>
      <w:r w:rsidRPr="0062428C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1C1D1F9A" w14:textId="023DB24B" w:rsidR="0062428C" w:rsidRPr="0062428C" w:rsidRDefault="0092558E" w:rsidP="0062428C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62428C">
        <w:rPr>
          <w:rFonts w:ascii="Times New Roman" w:hAnsi="Times New Roman" w:cs="Times New Roman"/>
          <w:sz w:val="26"/>
          <w:szCs w:val="26"/>
        </w:rPr>
        <w:t>Составьте алгоритм решения задачи</w:t>
      </w:r>
      <w:r w:rsidR="0062428C" w:rsidRPr="0062428C">
        <w:rPr>
          <w:rFonts w:ascii="Times New Roman" w:hAnsi="Times New Roman" w:cs="Times New Roman"/>
          <w:sz w:val="26"/>
          <w:szCs w:val="26"/>
        </w:rPr>
        <w:t xml:space="preserve">, используя редактор схем </w:t>
      </w:r>
      <w:r w:rsidR="0062428C" w:rsidRPr="0062428C">
        <w:rPr>
          <w:rFonts w:ascii="Times New Roman" w:hAnsi="Times New Roman" w:cs="Times New Roman"/>
          <w:sz w:val="26"/>
          <w:szCs w:val="26"/>
          <w:lang w:val="en-US"/>
        </w:rPr>
        <w:t>MS</w:t>
      </w:r>
      <w:r w:rsidR="0062428C" w:rsidRPr="0062428C">
        <w:rPr>
          <w:rFonts w:ascii="Times New Roman" w:hAnsi="Times New Roman" w:cs="Times New Roman"/>
          <w:sz w:val="26"/>
          <w:szCs w:val="26"/>
        </w:rPr>
        <w:t xml:space="preserve"> </w:t>
      </w:r>
      <w:r w:rsidR="0062428C" w:rsidRPr="0062428C">
        <w:rPr>
          <w:rFonts w:ascii="Times New Roman" w:hAnsi="Times New Roman" w:cs="Times New Roman"/>
          <w:sz w:val="26"/>
          <w:szCs w:val="26"/>
          <w:lang w:val="en-US"/>
        </w:rPr>
        <w:t>Visio</w:t>
      </w:r>
      <w:r w:rsidR="0062428C" w:rsidRPr="0062428C">
        <w:rPr>
          <w:rFonts w:ascii="Times New Roman" w:hAnsi="Times New Roman" w:cs="Times New Roman"/>
          <w:sz w:val="26"/>
          <w:szCs w:val="26"/>
        </w:rPr>
        <w:t>. Все схемы сохраняйте в одном файле, на разных страницах документа.</w:t>
      </w:r>
    </w:p>
    <w:p w14:paraId="24520B52" w14:textId="77777777" w:rsidR="0092558E" w:rsidRPr="0062428C" w:rsidRDefault="0062428C" w:rsidP="0062428C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62428C">
        <w:rPr>
          <w:rFonts w:ascii="Times New Roman" w:hAnsi="Times New Roman" w:cs="Times New Roman"/>
          <w:sz w:val="26"/>
          <w:szCs w:val="26"/>
        </w:rPr>
        <w:t>Разработайте программы по готовым алгоритмам</w:t>
      </w:r>
      <w:r w:rsidR="0092558E" w:rsidRPr="0062428C">
        <w:rPr>
          <w:rFonts w:ascii="Times New Roman" w:hAnsi="Times New Roman" w:cs="Times New Roman"/>
          <w:sz w:val="26"/>
          <w:szCs w:val="26"/>
        </w:rPr>
        <w:t xml:space="preserve"> в соответствии с правилами языка программирования</w:t>
      </w:r>
      <w:r w:rsidRPr="0062428C">
        <w:rPr>
          <w:rFonts w:ascii="Times New Roman" w:hAnsi="Times New Roman" w:cs="Times New Roman"/>
          <w:sz w:val="26"/>
          <w:szCs w:val="26"/>
        </w:rPr>
        <w:t xml:space="preserve"> </w:t>
      </w:r>
      <w:r w:rsidRPr="0062428C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62428C">
        <w:rPr>
          <w:rFonts w:ascii="Times New Roman" w:hAnsi="Times New Roman" w:cs="Times New Roman"/>
          <w:sz w:val="26"/>
          <w:szCs w:val="26"/>
        </w:rPr>
        <w:t>#</w:t>
      </w:r>
      <w:r w:rsidR="0092558E" w:rsidRPr="0062428C">
        <w:rPr>
          <w:rFonts w:ascii="Times New Roman" w:hAnsi="Times New Roman" w:cs="Times New Roman"/>
          <w:sz w:val="26"/>
          <w:szCs w:val="26"/>
        </w:rPr>
        <w:t xml:space="preserve">. Не забудьте, что все переменные, которые используются в программе, надо заранее объявить. </w:t>
      </w:r>
    </w:p>
    <w:p w14:paraId="7A89215A" w14:textId="3CF726EF" w:rsidR="0062428C" w:rsidRPr="0062428C" w:rsidRDefault="0062428C" w:rsidP="0062428C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62428C">
        <w:rPr>
          <w:rFonts w:ascii="Times New Roman" w:hAnsi="Times New Roman" w:cs="Times New Roman"/>
          <w:sz w:val="26"/>
          <w:szCs w:val="26"/>
        </w:rPr>
        <w:t>Выполните отладку программ. Подготовьте контрольные примеры для тестирования</w:t>
      </w:r>
      <w:r w:rsidR="009D60CB">
        <w:rPr>
          <w:rFonts w:ascii="Times New Roman" w:hAnsi="Times New Roman" w:cs="Times New Roman"/>
          <w:sz w:val="26"/>
          <w:szCs w:val="26"/>
        </w:rPr>
        <w:t xml:space="preserve"> методом «белого ящика»</w:t>
      </w:r>
      <w:r w:rsidRPr="0062428C">
        <w:rPr>
          <w:rFonts w:ascii="Times New Roman" w:hAnsi="Times New Roman" w:cs="Times New Roman"/>
          <w:sz w:val="26"/>
          <w:szCs w:val="26"/>
        </w:rPr>
        <w:t>.</w:t>
      </w:r>
      <w:r w:rsidR="007438AA">
        <w:rPr>
          <w:rFonts w:ascii="Times New Roman" w:hAnsi="Times New Roman" w:cs="Times New Roman"/>
          <w:sz w:val="26"/>
          <w:szCs w:val="26"/>
        </w:rPr>
        <w:t xml:space="preserve"> Необходимо проверить как </w:t>
      </w:r>
      <w:r w:rsidR="007438AA" w:rsidRPr="00CC1F3A">
        <w:rPr>
          <w:rFonts w:ascii="Times New Roman" w:hAnsi="Times New Roman" w:cs="Times New Roman"/>
          <w:b/>
          <w:sz w:val="26"/>
          <w:szCs w:val="26"/>
        </w:rPr>
        <w:t>допустимые, так и недопустимые</w:t>
      </w:r>
      <w:r w:rsidR="007438AA">
        <w:rPr>
          <w:rFonts w:ascii="Times New Roman" w:hAnsi="Times New Roman" w:cs="Times New Roman"/>
          <w:sz w:val="26"/>
          <w:szCs w:val="26"/>
        </w:rPr>
        <w:t xml:space="preserve"> входные данные.</w:t>
      </w:r>
    </w:p>
    <w:p w14:paraId="06C5F16F" w14:textId="64FD4FA0" w:rsidR="009D60CB" w:rsidRPr="009D60CB" w:rsidRDefault="0062428C" w:rsidP="009D60CB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6"/>
          <w:szCs w:val="26"/>
        </w:rPr>
      </w:pPr>
      <w:r w:rsidRPr="0062428C">
        <w:rPr>
          <w:rFonts w:ascii="Times New Roman" w:hAnsi="Times New Roman" w:cs="Times New Roman"/>
          <w:sz w:val="26"/>
          <w:szCs w:val="26"/>
        </w:rPr>
        <w:t>Вставьте в отчёт: условие каждой задачи, математическую формулировку задачи, алгоритм, код программы с комментариями, тестовые примеры и скриншоты выполнения программы.</w:t>
      </w:r>
    </w:p>
    <w:p w14:paraId="72839237" w14:textId="4FC6555F" w:rsidR="00077FAD" w:rsidRDefault="00077FAD">
      <w:pPr>
        <w:rPr>
          <w:rFonts w:ascii="Times New Roman" w:hAnsi="Times New Roman" w:cs="Times New Roman"/>
          <w:b/>
          <w:sz w:val="26"/>
          <w:szCs w:val="26"/>
        </w:rPr>
      </w:pPr>
      <w:r w:rsidRPr="00077FAD">
        <w:rPr>
          <w:rFonts w:ascii="Times New Roman" w:hAnsi="Times New Roman" w:cs="Times New Roman"/>
          <w:b/>
          <w:sz w:val="26"/>
          <w:szCs w:val="26"/>
        </w:rPr>
        <w:t>ОТЧЁ</w:t>
      </w:r>
      <w:r>
        <w:rPr>
          <w:rFonts w:ascii="Times New Roman" w:hAnsi="Times New Roman" w:cs="Times New Roman"/>
          <w:b/>
          <w:sz w:val="26"/>
          <w:szCs w:val="26"/>
        </w:rPr>
        <w:t>Т ДОЛЖЕН СОДЕРЖАТЬ:</w:t>
      </w:r>
    </w:p>
    <w:p w14:paraId="3C8D3D3E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 w:rsidRPr="00077FAD">
        <w:rPr>
          <w:rFonts w:ascii="Times New Roman" w:hAnsi="Times New Roman" w:cs="Times New Roman"/>
          <w:sz w:val="26"/>
          <w:szCs w:val="26"/>
        </w:rPr>
        <w:t xml:space="preserve">Номер </w:t>
      </w:r>
      <w:r>
        <w:rPr>
          <w:rFonts w:ascii="Times New Roman" w:hAnsi="Times New Roman" w:cs="Times New Roman"/>
          <w:sz w:val="26"/>
          <w:szCs w:val="26"/>
        </w:rPr>
        <w:t>лабораторной работы и тему</w:t>
      </w:r>
    </w:p>
    <w:p w14:paraId="117357B5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ель работы</w:t>
      </w:r>
    </w:p>
    <w:p w14:paraId="10F8689D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словие задачи 1, к ней математическая формулировка</w:t>
      </w:r>
    </w:p>
    <w:p w14:paraId="24D208CF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лгоритм, построенный </w:t>
      </w:r>
      <w:r>
        <w:rPr>
          <w:rFonts w:ascii="Times New Roman" w:hAnsi="Times New Roman" w:cs="Times New Roman"/>
          <w:sz w:val="26"/>
          <w:szCs w:val="26"/>
          <w:lang w:val="en-US"/>
        </w:rPr>
        <w:t>MS Visio</w:t>
      </w:r>
    </w:p>
    <w:p w14:paraId="28A8A266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д программы с комментариями</w:t>
      </w:r>
    </w:p>
    <w:p w14:paraId="686AFB8B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е примеры и скриншоты выполнения программ</w:t>
      </w:r>
    </w:p>
    <w:p w14:paraId="6B40F130" w14:textId="77777777" w:rsidR="00077FAD" w:rsidRPr="00077FAD" w:rsidRDefault="00077FAD" w:rsidP="00077FAD">
      <w:pPr>
        <w:pStyle w:val="a8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налогично для задачи 2 (пункты 3-6)</w:t>
      </w:r>
    </w:p>
    <w:p w14:paraId="5E99DD29" w14:textId="77777777" w:rsidR="009D60CB" w:rsidRDefault="009D60CB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43EEAFE0" w14:textId="5B90D720" w:rsidR="009D60CB" w:rsidRDefault="009D60CB" w:rsidP="009D60CB">
      <w:p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Пример математической формулировки задачи</w:t>
      </w:r>
    </w:p>
    <w:p w14:paraId="32005B6A" w14:textId="77777777" w:rsidR="00560EAB" w:rsidRDefault="009D60CB" w:rsidP="00C6384D">
      <w:pPr>
        <w:ind w:left="-284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noProof/>
        </w:rPr>
        <w:drawing>
          <wp:inline distT="0" distB="0" distL="0" distR="0" wp14:anchorId="4E749006" wp14:editId="2653E7EF">
            <wp:extent cx="6060551" cy="5235850"/>
            <wp:effectExtent l="38100" t="38100" r="92710" b="984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064792" cy="5239514"/>
                    </a:xfrm>
                    <a:prstGeom prst="rect">
                      <a:avLst/>
                    </a:prstGeom>
                    <a:solidFill>
                      <a:schemeClr val="bg1">
                        <a:lumMod val="85000"/>
                      </a:schemeClr>
                    </a:solidFill>
                    <a:ln w="6350"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Pr="009D60CB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14:paraId="3952468A" w14:textId="77777777" w:rsidR="00560EAB" w:rsidRDefault="00560EAB" w:rsidP="009D60CB">
      <w:pPr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Команды для работы с консолью:</w:t>
      </w:r>
    </w:p>
    <w:p w14:paraId="02D19186" w14:textId="77777777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</w:rPr>
      </w:pPr>
      <w:proofErr w:type="spellStart"/>
      <w:r w:rsidRPr="00FD0E98">
        <w:rPr>
          <w:rFonts w:ascii="Consolas" w:hAnsi="Consolas" w:cs="Consolas"/>
          <w:color w:val="2B91AF"/>
        </w:rPr>
        <w:t>Console</w:t>
      </w:r>
      <w:r w:rsidRPr="00560EAB">
        <w:rPr>
          <w:rFonts w:ascii="Consolas" w:hAnsi="Consolas" w:cs="Consolas"/>
          <w:color w:val="000000"/>
        </w:rPr>
        <w:t>.BackgroundColor</w:t>
      </w:r>
      <w:proofErr w:type="spellEnd"/>
      <w:r w:rsidRPr="00560EAB">
        <w:rPr>
          <w:rFonts w:ascii="Consolas" w:hAnsi="Consolas" w:cs="Consolas"/>
          <w:color w:val="000000"/>
        </w:rPr>
        <w:t xml:space="preserve"> = </w:t>
      </w:r>
      <w:proofErr w:type="spellStart"/>
      <w:r w:rsidRPr="00FD0E98">
        <w:rPr>
          <w:rFonts w:ascii="Consolas" w:hAnsi="Consolas" w:cs="Consolas"/>
          <w:color w:val="2B91AF"/>
        </w:rPr>
        <w:t>ConsoleColor</w:t>
      </w:r>
      <w:r w:rsidRPr="00560EAB">
        <w:rPr>
          <w:rFonts w:ascii="Consolas" w:hAnsi="Consolas" w:cs="Consolas"/>
          <w:color w:val="000000"/>
        </w:rPr>
        <w:t>.Red</w:t>
      </w:r>
      <w:proofErr w:type="spellEnd"/>
      <w:r w:rsidRPr="00560EAB">
        <w:rPr>
          <w:rFonts w:ascii="Consolas" w:hAnsi="Consolas" w:cs="Consolas"/>
          <w:color w:val="000000"/>
        </w:rPr>
        <w:t xml:space="preserve">; </w:t>
      </w:r>
      <w:r w:rsidRPr="00560EAB">
        <w:rPr>
          <w:rFonts w:ascii="Consolas" w:hAnsi="Consolas" w:cs="Consolas"/>
          <w:color w:val="008000"/>
        </w:rPr>
        <w:t>// установка цвета фона</w:t>
      </w:r>
    </w:p>
    <w:p w14:paraId="3CC8651F" w14:textId="635C487B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lang w:val="en-US"/>
        </w:rPr>
      </w:pPr>
      <w:proofErr w:type="spellStart"/>
      <w:r w:rsidRPr="00C6384D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ForegroundColor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 = </w:t>
      </w:r>
      <w:proofErr w:type="spellStart"/>
      <w:r w:rsidRPr="00C6384D">
        <w:rPr>
          <w:rFonts w:ascii="Consolas" w:hAnsi="Consolas" w:cs="Consolas"/>
          <w:color w:val="2B91AF"/>
          <w:lang w:val="en-US"/>
        </w:rPr>
        <w:t>ConsoleColor</w:t>
      </w:r>
      <w:r w:rsidRPr="00560EAB">
        <w:rPr>
          <w:rFonts w:ascii="Consolas" w:hAnsi="Consolas" w:cs="Consolas"/>
          <w:color w:val="000000"/>
          <w:lang w:val="en-US"/>
        </w:rPr>
        <w:t>.Black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; </w:t>
      </w:r>
      <w:r w:rsidRPr="00560EAB">
        <w:rPr>
          <w:rFonts w:ascii="Consolas" w:hAnsi="Consolas" w:cs="Consolas"/>
          <w:color w:val="008000"/>
          <w:lang w:val="en-US"/>
        </w:rPr>
        <w:t xml:space="preserve">// </w:t>
      </w:r>
      <w:r w:rsidRPr="00560EAB">
        <w:rPr>
          <w:rFonts w:ascii="Consolas" w:hAnsi="Consolas" w:cs="Consolas"/>
          <w:color w:val="008000"/>
        </w:rPr>
        <w:t>установка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цвета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текста</w:t>
      </w:r>
    </w:p>
    <w:p w14:paraId="6EDC2CE1" w14:textId="6F69FFFE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lang w:val="en-US"/>
        </w:rPr>
      </w:pPr>
      <w:proofErr w:type="spellStart"/>
      <w:r w:rsidRPr="00C6384D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Clear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(); </w:t>
      </w:r>
      <w:r w:rsidRPr="00560EAB">
        <w:rPr>
          <w:rFonts w:ascii="Consolas" w:hAnsi="Consolas" w:cs="Consolas"/>
          <w:color w:val="008000"/>
          <w:lang w:val="en-US"/>
        </w:rPr>
        <w:t xml:space="preserve">// </w:t>
      </w:r>
      <w:r w:rsidRPr="00560EAB">
        <w:rPr>
          <w:rFonts w:ascii="Consolas" w:hAnsi="Consolas" w:cs="Consolas"/>
          <w:color w:val="008000"/>
        </w:rPr>
        <w:t>очистка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консоли</w:t>
      </w:r>
    </w:p>
    <w:p w14:paraId="0FB2A3AF" w14:textId="75A6CDA2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lang w:val="en-US"/>
        </w:rPr>
      </w:pPr>
      <w:proofErr w:type="spellStart"/>
      <w:r w:rsidRPr="00C6384D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ResetColor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(); </w:t>
      </w:r>
      <w:r w:rsidRPr="00560EAB">
        <w:rPr>
          <w:rFonts w:ascii="Consolas" w:hAnsi="Consolas" w:cs="Consolas"/>
          <w:color w:val="008000"/>
          <w:lang w:val="en-US"/>
        </w:rPr>
        <w:t xml:space="preserve">// </w:t>
      </w:r>
      <w:r w:rsidRPr="00560EAB">
        <w:rPr>
          <w:rFonts w:ascii="Consolas" w:hAnsi="Consolas" w:cs="Consolas"/>
          <w:color w:val="008000"/>
        </w:rPr>
        <w:t>сброс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цветов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консоли</w:t>
      </w:r>
    </w:p>
    <w:p w14:paraId="533E326F" w14:textId="02E82961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lang w:val="en-US"/>
        </w:rPr>
      </w:pPr>
      <w:r w:rsidRPr="00560EAB">
        <w:rPr>
          <w:rFonts w:ascii="Consolas" w:hAnsi="Consolas" w:cs="Consolas"/>
          <w:color w:val="0000FF"/>
          <w:lang w:val="en-US"/>
        </w:rPr>
        <w:t>int</w:t>
      </w:r>
      <w:r w:rsidRPr="00560EAB">
        <w:rPr>
          <w:rFonts w:ascii="Consolas" w:hAnsi="Consolas" w:cs="Consolas"/>
          <w:color w:val="000000"/>
          <w:lang w:val="en-US"/>
        </w:rPr>
        <w:t xml:space="preserve"> x = </w:t>
      </w:r>
      <w:proofErr w:type="spellStart"/>
      <w:r w:rsidRPr="004903DB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WindowWidth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 / 2;</w:t>
      </w:r>
    </w:p>
    <w:p w14:paraId="1421BF91" w14:textId="27926467" w:rsidR="00560EAB" w:rsidRPr="00560EAB" w:rsidRDefault="00560EAB" w:rsidP="00560EAB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lang w:val="en-US"/>
        </w:rPr>
      </w:pPr>
      <w:r w:rsidRPr="00560EAB">
        <w:rPr>
          <w:rFonts w:ascii="Consolas" w:hAnsi="Consolas" w:cs="Consolas"/>
          <w:color w:val="0000FF"/>
          <w:lang w:val="en-US"/>
        </w:rPr>
        <w:t>int</w:t>
      </w:r>
      <w:r w:rsidRPr="00560EAB">
        <w:rPr>
          <w:rFonts w:ascii="Consolas" w:hAnsi="Consolas" w:cs="Consolas"/>
          <w:color w:val="000000"/>
          <w:lang w:val="en-US"/>
        </w:rPr>
        <w:t xml:space="preserve"> y = </w:t>
      </w:r>
      <w:proofErr w:type="spellStart"/>
      <w:r w:rsidRPr="00C6384D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WindowHeight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 / 2;</w:t>
      </w:r>
    </w:p>
    <w:p w14:paraId="1CC0D537" w14:textId="77777777" w:rsidR="00FD0E98" w:rsidRPr="00C6384D" w:rsidRDefault="00560EAB" w:rsidP="00560EAB">
      <w:pPr>
        <w:spacing w:after="0"/>
        <w:jc w:val="both"/>
        <w:rPr>
          <w:rFonts w:ascii="Consolas" w:hAnsi="Consolas" w:cs="Consolas"/>
          <w:color w:val="008000"/>
          <w:lang w:val="en-US"/>
        </w:rPr>
      </w:pPr>
      <w:proofErr w:type="spellStart"/>
      <w:r w:rsidRPr="00C6384D">
        <w:rPr>
          <w:rFonts w:ascii="Consolas" w:hAnsi="Consolas" w:cs="Consolas"/>
          <w:color w:val="2B91AF"/>
          <w:lang w:val="en-US"/>
        </w:rPr>
        <w:t>Console</w:t>
      </w:r>
      <w:r w:rsidRPr="00560EAB">
        <w:rPr>
          <w:rFonts w:ascii="Consolas" w:hAnsi="Consolas" w:cs="Consolas"/>
          <w:color w:val="000000"/>
          <w:lang w:val="en-US"/>
        </w:rPr>
        <w:t>.SetCursorPosition</w:t>
      </w:r>
      <w:proofErr w:type="spellEnd"/>
      <w:r w:rsidRPr="00560EAB">
        <w:rPr>
          <w:rFonts w:ascii="Consolas" w:hAnsi="Consolas" w:cs="Consolas"/>
          <w:color w:val="000000"/>
          <w:lang w:val="en-US"/>
        </w:rPr>
        <w:t xml:space="preserve">(x, y); </w:t>
      </w:r>
      <w:r w:rsidRPr="00560EAB">
        <w:rPr>
          <w:rFonts w:ascii="Consolas" w:hAnsi="Consolas" w:cs="Consolas"/>
          <w:color w:val="008000"/>
          <w:lang w:val="en-US"/>
        </w:rPr>
        <w:t xml:space="preserve">// </w:t>
      </w:r>
      <w:r w:rsidRPr="00560EAB">
        <w:rPr>
          <w:rFonts w:ascii="Consolas" w:hAnsi="Consolas" w:cs="Consolas"/>
          <w:color w:val="008000"/>
        </w:rPr>
        <w:t>перенос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курсора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в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нужную</w:t>
      </w:r>
      <w:r w:rsidRPr="00560EAB">
        <w:rPr>
          <w:rFonts w:ascii="Consolas" w:hAnsi="Consolas" w:cs="Consolas"/>
          <w:color w:val="008000"/>
          <w:lang w:val="en-US"/>
        </w:rPr>
        <w:t xml:space="preserve"> </w:t>
      </w:r>
      <w:r w:rsidRPr="00560EAB">
        <w:rPr>
          <w:rFonts w:ascii="Consolas" w:hAnsi="Consolas" w:cs="Consolas"/>
          <w:color w:val="008000"/>
        </w:rPr>
        <w:t>позицию</w:t>
      </w:r>
    </w:p>
    <w:p w14:paraId="3571BBA5" w14:textId="1A57C708" w:rsidR="0062428C" w:rsidRPr="00560EAB" w:rsidRDefault="0062428C" w:rsidP="00FD0E98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60EAB">
        <w:rPr>
          <w:rFonts w:ascii="Times New Roman" w:hAnsi="Times New Roman" w:cs="Times New Roman"/>
          <w:b/>
          <w:sz w:val="26"/>
          <w:szCs w:val="26"/>
          <w:lang w:val="en-US"/>
        </w:rPr>
        <w:br w:type="page"/>
      </w:r>
    </w:p>
    <w:p w14:paraId="42F2DA8F" w14:textId="77777777" w:rsidR="00C6384D" w:rsidRDefault="00C6384D" w:rsidP="00C6384D">
      <w:pPr>
        <w:ind w:left="-709"/>
        <w:jc w:val="center"/>
      </w:pPr>
      <w:r>
        <w:object w:dxaOrig="10650" w:dyaOrig="12645" w14:anchorId="5AFB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596.25pt" o:ole="">
            <v:imagedata r:id="rId6" o:title=""/>
          </v:shape>
          <o:OLEObject Type="Embed" ProgID="Visio.Drawing.15" ShapeID="_x0000_i1025" DrawAspect="Content" ObjectID="_1774528588" r:id="rId7"/>
        </w:object>
      </w:r>
    </w:p>
    <w:p w14:paraId="17313F7E" w14:textId="3D573875" w:rsidR="00C6384D" w:rsidRPr="00C6384D" w:rsidRDefault="00C6384D" w:rsidP="00C6384D">
      <w:pPr>
        <w:ind w:left="-709"/>
        <w:jc w:val="center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C6384D">
        <w:rPr>
          <w:rFonts w:ascii="Times New Roman" w:hAnsi="Times New Roman" w:cs="Times New Roman"/>
          <w:sz w:val="26"/>
          <w:szCs w:val="26"/>
        </w:rPr>
        <w:t>Рисунок 1 Пример схемы алгоритма к задаче 1</w:t>
      </w:r>
      <w:r w:rsidRPr="00C6384D">
        <w:rPr>
          <w:rFonts w:ascii="Times New Roman" w:hAnsi="Times New Roman" w:cs="Times New Roman"/>
          <w:b/>
          <w:color w:val="FF0000"/>
          <w:sz w:val="26"/>
          <w:szCs w:val="26"/>
        </w:rPr>
        <w:br w:type="page"/>
      </w:r>
    </w:p>
    <w:p w14:paraId="7F172BA3" w14:textId="619473F4" w:rsidR="00D260E7" w:rsidRPr="00DD00EB" w:rsidRDefault="00D260E7" w:rsidP="00D260E7">
      <w:pPr>
        <w:spacing w:before="120" w:after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DD00EB">
        <w:rPr>
          <w:rFonts w:ascii="Times New Roman" w:hAnsi="Times New Roman" w:cs="Times New Roman"/>
          <w:b/>
          <w:color w:val="FF0000"/>
          <w:sz w:val="26"/>
          <w:szCs w:val="26"/>
        </w:rPr>
        <w:lastRenderedPageBreak/>
        <w:t>ВАРИАНТЫ</w:t>
      </w:r>
      <w:r w:rsidR="009B35D6" w:rsidRPr="00DD00EB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ЗАДАНИЯ </w:t>
      </w:r>
      <w:r w:rsidR="002B3CE8">
        <w:rPr>
          <w:rFonts w:ascii="Times New Roman" w:hAnsi="Times New Roman" w:cs="Times New Roman"/>
          <w:b/>
          <w:color w:val="FF0000"/>
          <w:sz w:val="26"/>
          <w:szCs w:val="26"/>
        </w:rPr>
        <w:t>1</w:t>
      </w:r>
      <w:r w:rsidRPr="00DD00EB">
        <w:rPr>
          <w:rFonts w:ascii="Times New Roman" w:hAnsi="Times New Roman" w:cs="Times New Roman"/>
          <w:b/>
          <w:color w:val="FF0000"/>
          <w:sz w:val="26"/>
          <w:szCs w:val="26"/>
        </w:rPr>
        <w:t>:</w:t>
      </w:r>
    </w:p>
    <w:p w14:paraId="36F205AD" w14:textId="77777777" w:rsidR="00D260E7" w:rsidRPr="00D260E7" w:rsidRDefault="00D260E7" w:rsidP="00D260E7">
      <w:pPr>
        <w:spacing w:before="120" w:after="0"/>
        <w:rPr>
          <w:rFonts w:ascii="Times New Roman" w:hAnsi="Times New Roman" w:cs="Times New Roman"/>
          <w:b/>
          <w:sz w:val="26"/>
          <w:szCs w:val="26"/>
        </w:rPr>
      </w:pPr>
    </w:p>
    <w:p w14:paraId="4321F199" w14:textId="212B78E3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9B35D6" w:rsidRPr="009B35D6">
        <w:rPr>
          <w:rFonts w:ascii="Times New Roman" w:hAnsi="Times New Roman" w:cs="Times New Roman"/>
          <w:sz w:val="26"/>
          <w:szCs w:val="26"/>
        </w:rPr>
        <w:t xml:space="preserve">. Выведите их в центре экрана, раскрасив зеленым цветом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9B35D6">
        <w:rPr>
          <w:rFonts w:ascii="Times New Roman" w:hAnsi="Times New Roman" w:cs="Times New Roman"/>
          <w:sz w:val="26"/>
          <w:szCs w:val="26"/>
        </w:rPr>
        <w:t xml:space="preserve">, кратные трём, красным цветом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9B35D6">
        <w:rPr>
          <w:rFonts w:ascii="Times New Roman" w:hAnsi="Times New Roman" w:cs="Times New Roman"/>
          <w:sz w:val="26"/>
          <w:szCs w:val="26"/>
        </w:rPr>
        <w:t xml:space="preserve">, кратные семи, синим цветом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9B35D6">
        <w:rPr>
          <w:rFonts w:ascii="Times New Roman" w:hAnsi="Times New Roman" w:cs="Times New Roman"/>
          <w:sz w:val="26"/>
          <w:szCs w:val="26"/>
        </w:rPr>
        <w:t>, кратные и трём, и семи, а остальные – белым цветом.</w:t>
      </w:r>
    </w:p>
    <w:p w14:paraId="5890180C" w14:textId="2FDBD905" w:rsidR="009B35D6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Pr="009B35D6">
        <w:rPr>
          <w:rFonts w:ascii="Times New Roman" w:hAnsi="Times New Roman" w:cs="Times New Roman"/>
          <w:sz w:val="26"/>
          <w:szCs w:val="26"/>
        </w:rPr>
        <w:t xml:space="preserve"> </w:t>
      </w:r>
      <w:r w:rsidR="009B35D6" w:rsidRPr="009B35D6">
        <w:rPr>
          <w:rFonts w:ascii="Times New Roman" w:hAnsi="Times New Roman" w:cs="Times New Roman"/>
          <w:sz w:val="26"/>
          <w:szCs w:val="26"/>
        </w:rPr>
        <w:t>и выведите их в строчку в центре экрана: самое большое число красным цветом, самое маленькое синим цветом, среднее по величине желтым цветом</w:t>
      </w:r>
      <w:r w:rsidR="0062428C" w:rsidRPr="009B35D6">
        <w:rPr>
          <w:rFonts w:ascii="Times New Roman" w:hAnsi="Times New Roman" w:cs="Times New Roman"/>
          <w:sz w:val="26"/>
          <w:szCs w:val="26"/>
        </w:rPr>
        <w:t>.</w:t>
      </w:r>
    </w:p>
    <w:p w14:paraId="6E3EE3B3" w14:textId="4084CF1A" w:rsidR="006D6707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и выведите их в столбик в правой части экрана: синим цветом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до -5, красным от -5 до 5 включительно, зеленым цветом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больше 5</w:t>
      </w:r>
      <w:r w:rsidR="0062428C" w:rsidRPr="009B35D6">
        <w:rPr>
          <w:rFonts w:ascii="Times New Roman" w:hAnsi="Times New Roman" w:cs="Times New Roman"/>
          <w:sz w:val="26"/>
          <w:szCs w:val="26"/>
        </w:rPr>
        <w:t>.</w:t>
      </w:r>
    </w:p>
    <w:p w14:paraId="3758BEE9" w14:textId="6E604A88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Pr="006D6707">
        <w:rPr>
          <w:rFonts w:ascii="Times New Roman" w:hAnsi="Times New Roman" w:cs="Times New Roman"/>
          <w:sz w:val="26"/>
          <w:szCs w:val="26"/>
        </w:rPr>
        <w:t xml:space="preserve"> </w:t>
      </w:r>
      <w:r w:rsidR="009B35D6" w:rsidRPr="006D6707">
        <w:rPr>
          <w:rFonts w:ascii="Times New Roman" w:hAnsi="Times New Roman" w:cs="Times New Roman"/>
          <w:sz w:val="26"/>
          <w:szCs w:val="26"/>
        </w:rPr>
        <w:t>и выведите в левой части экрана красным цветом те из них, которые попадают в интервал от -10 до 10, а в правой части синим цветом те из них, которые не попадают в этот интервал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4E53BF68" w14:textId="54AA8295" w:rsidR="0062428C" w:rsidRPr="00F0560D" w:rsidRDefault="0080357B" w:rsidP="00F0560D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и напечатайте только те из них, которые попадают в интервал от -10 до10, причем отрицательные в нижней строке экрана синим цветом, положительные в верхней строке экрана красным цветом, а равные нулю – в центре экрана желтым цветом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032C9EA0" w14:textId="575E6A05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="009B35D6" w:rsidRPr="006D6707">
        <w:rPr>
          <w:rFonts w:ascii="Times New Roman" w:hAnsi="Times New Roman" w:cs="Times New Roman"/>
          <w:sz w:val="26"/>
          <w:szCs w:val="26"/>
        </w:rPr>
        <w:t>. Если хотя бы одно из них ч</w:t>
      </w:r>
      <w:r w:rsidR="00CB49D0">
        <w:rPr>
          <w:rFonts w:ascii="Times New Roman" w:hAnsi="Times New Roman" w:cs="Times New Roman"/>
          <w:sz w:val="26"/>
          <w:szCs w:val="26"/>
        </w:rPr>
        <w:t>ё</w:t>
      </w:r>
      <w:r w:rsidR="009B35D6" w:rsidRPr="006D6707">
        <w:rPr>
          <w:rFonts w:ascii="Times New Roman" w:hAnsi="Times New Roman" w:cs="Times New Roman"/>
          <w:sz w:val="26"/>
          <w:szCs w:val="26"/>
        </w:rPr>
        <w:t>тное, то выведите в центре экрана ч</w:t>
      </w:r>
      <w:r w:rsidR="00CB49D0">
        <w:rPr>
          <w:rFonts w:ascii="Times New Roman" w:hAnsi="Times New Roman" w:cs="Times New Roman"/>
          <w:sz w:val="26"/>
          <w:szCs w:val="26"/>
        </w:rPr>
        <w:t>ё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тные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желтым цветом, а неч</w:t>
      </w:r>
      <w:r w:rsidR="00CB49D0">
        <w:rPr>
          <w:rFonts w:ascii="Times New Roman" w:hAnsi="Times New Roman" w:cs="Times New Roman"/>
          <w:sz w:val="26"/>
          <w:szCs w:val="26"/>
        </w:rPr>
        <w:t>ё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тные красным. Если все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9B35D6" w:rsidRPr="006D6707">
        <w:rPr>
          <w:rFonts w:ascii="Times New Roman" w:hAnsi="Times New Roman" w:cs="Times New Roman"/>
          <w:sz w:val="26"/>
          <w:szCs w:val="26"/>
        </w:rPr>
        <w:t xml:space="preserve"> неч</w:t>
      </w:r>
      <w:r w:rsidR="00CB49D0">
        <w:rPr>
          <w:rFonts w:ascii="Times New Roman" w:hAnsi="Times New Roman" w:cs="Times New Roman"/>
          <w:sz w:val="26"/>
          <w:szCs w:val="26"/>
        </w:rPr>
        <w:t>ё</w:t>
      </w:r>
      <w:r w:rsidR="009B35D6" w:rsidRPr="006D6707">
        <w:rPr>
          <w:rFonts w:ascii="Times New Roman" w:hAnsi="Times New Roman" w:cs="Times New Roman"/>
          <w:sz w:val="26"/>
          <w:szCs w:val="26"/>
        </w:rPr>
        <w:t>тные, подсчитайте их произведение и выведите его в центре экрана зеленым цветом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39F54B11" w14:textId="2B7701E1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Pr="006D6707">
        <w:rPr>
          <w:rFonts w:ascii="Times New Roman" w:hAnsi="Times New Roman" w:cs="Times New Roman"/>
          <w:sz w:val="26"/>
          <w:szCs w:val="26"/>
        </w:rPr>
        <w:t xml:space="preserve"> </w:t>
      </w:r>
      <w:r w:rsidR="006D6707" w:rsidRPr="006D6707">
        <w:rPr>
          <w:rFonts w:ascii="Times New Roman" w:hAnsi="Times New Roman" w:cs="Times New Roman"/>
          <w:sz w:val="26"/>
          <w:szCs w:val="26"/>
        </w:rPr>
        <w:t>и выведите в центре экрана в столбик только самое большое из них и самое маленькое, используя красный цвет для четных чисел и синий для нечетных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49782856" w14:textId="6DA2BF50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Pr="006D6707">
        <w:rPr>
          <w:rFonts w:ascii="Times New Roman" w:hAnsi="Times New Roman" w:cs="Times New Roman"/>
          <w:sz w:val="26"/>
          <w:szCs w:val="26"/>
        </w:rPr>
        <w:t xml:space="preserve"> </w:t>
      </w:r>
      <w:r w:rsidR="006D6707" w:rsidRPr="006D6707">
        <w:rPr>
          <w:rFonts w:ascii="Times New Roman" w:hAnsi="Times New Roman" w:cs="Times New Roman"/>
          <w:sz w:val="26"/>
          <w:szCs w:val="26"/>
        </w:rPr>
        <w:t xml:space="preserve">и выведите в левом верхнем углу экрана самое большое </w:t>
      </w:r>
      <w:r w:rsidR="003B58A0">
        <w:rPr>
          <w:rFonts w:ascii="Times New Roman" w:hAnsi="Times New Roman" w:cs="Times New Roman"/>
          <w:sz w:val="26"/>
          <w:szCs w:val="26"/>
        </w:rPr>
        <w:t xml:space="preserve">из них, а в правом нижнем углу </w:t>
      </w:r>
      <w:r w:rsidR="003B58A0">
        <w:rPr>
          <w:rFonts w:ascii="Times New Roman" w:hAnsi="Times New Roman" w:cs="Times New Roman"/>
          <w:sz w:val="26"/>
          <w:szCs w:val="26"/>
        </w:rPr>
        <w:sym w:font="Symbol" w:char="F02D"/>
      </w:r>
      <w:r w:rsidR="006D6707" w:rsidRPr="006D6707">
        <w:rPr>
          <w:rFonts w:ascii="Times New Roman" w:hAnsi="Times New Roman" w:cs="Times New Roman"/>
          <w:sz w:val="26"/>
          <w:szCs w:val="26"/>
        </w:rPr>
        <w:t xml:space="preserve"> самое маленькое, используя желтый цвет для четных чисел и синий для нечетных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1758C5BA" w14:textId="42DCFF25" w:rsidR="00CB49D0" w:rsidRPr="0080357B" w:rsidRDefault="00CB49D0" w:rsidP="00CB49D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Pr="006D6707">
        <w:rPr>
          <w:rFonts w:ascii="Times New Roman" w:hAnsi="Times New Roman" w:cs="Times New Roman"/>
          <w:sz w:val="26"/>
          <w:szCs w:val="26"/>
        </w:rPr>
        <w:t xml:space="preserve"> и выведите в центре экрана в столбик только самое большое из них и самое маленькое, используя красный цвет для </w:t>
      </w:r>
      <w:r>
        <w:rPr>
          <w:rFonts w:ascii="Times New Roman" w:hAnsi="Times New Roman" w:cs="Times New Roman"/>
          <w:sz w:val="26"/>
          <w:szCs w:val="26"/>
        </w:rPr>
        <w:t>кратных 5</w:t>
      </w:r>
      <w:r w:rsidRPr="006D6707">
        <w:rPr>
          <w:rFonts w:ascii="Times New Roman" w:hAnsi="Times New Roman" w:cs="Times New Roman"/>
          <w:sz w:val="26"/>
          <w:szCs w:val="26"/>
        </w:rPr>
        <w:t xml:space="preserve"> чисел и синий для </w:t>
      </w:r>
      <w:r>
        <w:rPr>
          <w:rFonts w:ascii="Times New Roman" w:hAnsi="Times New Roman" w:cs="Times New Roman"/>
          <w:sz w:val="26"/>
          <w:szCs w:val="26"/>
        </w:rPr>
        <w:t>не кратных 5 чисел</w:t>
      </w:r>
      <w:r w:rsidRPr="00D260E7">
        <w:rPr>
          <w:rFonts w:ascii="Times New Roman" w:hAnsi="Times New Roman" w:cs="Times New Roman"/>
          <w:sz w:val="26"/>
          <w:szCs w:val="26"/>
        </w:rPr>
        <w:t>.</w:t>
      </w:r>
    </w:p>
    <w:p w14:paraId="6BD41D3B" w14:textId="2C6080D8" w:rsidR="0080357B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0357B">
        <w:rPr>
          <w:rFonts w:ascii="Times New Roman" w:hAnsi="Times New Roman" w:cs="Times New Roman"/>
          <w:sz w:val="26"/>
          <w:szCs w:val="26"/>
        </w:rPr>
        <w:t>Организуйте ввод</w:t>
      </w:r>
      <w:r w:rsidR="006D6707" w:rsidRPr="0080357B">
        <w:rPr>
          <w:rFonts w:ascii="Times New Roman" w:hAnsi="Times New Roman" w:cs="Times New Roman"/>
          <w:sz w:val="26"/>
          <w:szCs w:val="26"/>
        </w:rPr>
        <w:t xml:space="preserve"> </w:t>
      </w:r>
      <w:r w:rsidRPr="0080357B">
        <w:rPr>
          <w:rFonts w:ascii="Times New Roman" w:hAnsi="Times New Roman" w:cs="Times New Roman"/>
          <w:sz w:val="26"/>
          <w:szCs w:val="26"/>
        </w:rPr>
        <w:t xml:space="preserve">значений </w:t>
      </w:r>
      <w:r w:rsidR="006D6707" w:rsidRPr="0080357B">
        <w:rPr>
          <w:rFonts w:ascii="Times New Roman" w:hAnsi="Times New Roman" w:cs="Times New Roman"/>
          <w:sz w:val="26"/>
          <w:szCs w:val="26"/>
        </w:rPr>
        <w:t>тр</w:t>
      </w:r>
      <w:r w:rsidRPr="0080357B">
        <w:rPr>
          <w:rFonts w:ascii="Times New Roman" w:hAnsi="Times New Roman" w:cs="Times New Roman"/>
          <w:sz w:val="26"/>
          <w:szCs w:val="26"/>
        </w:rPr>
        <w:t>ёх</w:t>
      </w:r>
      <w:r w:rsidR="006D6707" w:rsidRPr="0080357B">
        <w:rPr>
          <w:rFonts w:ascii="Times New Roman" w:hAnsi="Times New Roman" w:cs="Times New Roman"/>
          <w:sz w:val="26"/>
          <w:szCs w:val="26"/>
        </w:rPr>
        <w:t xml:space="preserve"> сторон треугольника. </w:t>
      </w:r>
      <w:r w:rsidRPr="0080357B">
        <w:rPr>
          <w:rFonts w:ascii="Times New Roman" w:hAnsi="Times New Roman" w:cs="Times New Roman"/>
          <w:sz w:val="26"/>
          <w:szCs w:val="26"/>
        </w:rPr>
        <w:t>Разработайте программу, которая проверяет</w:t>
      </w:r>
      <w:r w:rsidR="00282C82" w:rsidRPr="0080357B">
        <w:rPr>
          <w:rFonts w:ascii="Times New Roman" w:hAnsi="Times New Roman" w:cs="Times New Roman"/>
          <w:sz w:val="26"/>
          <w:szCs w:val="26"/>
        </w:rPr>
        <w:t xml:space="preserve">, является ли </w:t>
      </w:r>
      <w:r w:rsidRPr="0080357B">
        <w:rPr>
          <w:rFonts w:ascii="Times New Roman" w:hAnsi="Times New Roman" w:cs="Times New Roman"/>
          <w:sz w:val="26"/>
          <w:szCs w:val="26"/>
        </w:rPr>
        <w:t>треугольник</w:t>
      </w:r>
      <w:r w:rsidR="00282C82" w:rsidRPr="0080357B">
        <w:rPr>
          <w:rFonts w:ascii="Times New Roman" w:hAnsi="Times New Roman" w:cs="Times New Roman"/>
          <w:sz w:val="26"/>
          <w:szCs w:val="26"/>
        </w:rPr>
        <w:t xml:space="preserve"> прямоугольным</w:t>
      </w:r>
      <w:r w:rsidRPr="0080357B">
        <w:rPr>
          <w:rFonts w:ascii="Times New Roman" w:hAnsi="Times New Roman" w:cs="Times New Roman"/>
          <w:sz w:val="26"/>
          <w:szCs w:val="26"/>
        </w:rPr>
        <w:t>, тупоугольным или остроугольным</w:t>
      </w:r>
      <w:r w:rsidR="006D6707" w:rsidRPr="0080357B">
        <w:rPr>
          <w:rFonts w:ascii="Times New Roman" w:hAnsi="Times New Roman" w:cs="Times New Roman"/>
          <w:sz w:val="26"/>
          <w:szCs w:val="26"/>
        </w:rPr>
        <w:t xml:space="preserve">. Учесть, что при некоторых значениях </w:t>
      </w:r>
      <w:r w:rsidR="00282C82" w:rsidRPr="0080357B">
        <w:rPr>
          <w:rFonts w:ascii="Times New Roman" w:hAnsi="Times New Roman" w:cs="Times New Roman"/>
          <w:sz w:val="26"/>
          <w:szCs w:val="26"/>
        </w:rPr>
        <w:t xml:space="preserve">сторон </w:t>
      </w:r>
      <w:r w:rsidR="006D6707" w:rsidRPr="0080357B">
        <w:rPr>
          <w:rFonts w:ascii="Times New Roman" w:hAnsi="Times New Roman" w:cs="Times New Roman"/>
          <w:sz w:val="26"/>
          <w:szCs w:val="26"/>
        </w:rPr>
        <w:t xml:space="preserve">треугольник вообще нельзя построить. </w:t>
      </w:r>
    </w:p>
    <w:p w14:paraId="5E044302" w14:textId="4B63B18A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6D6707" w:rsidRPr="006D6707">
        <w:rPr>
          <w:rFonts w:ascii="Times New Roman" w:hAnsi="Times New Roman" w:cs="Times New Roman"/>
          <w:sz w:val="26"/>
          <w:szCs w:val="26"/>
        </w:rPr>
        <w:t xml:space="preserve"> и выведите в левом верхнем углу экрана четные </w:t>
      </w:r>
      <w:r w:rsidR="00282C82">
        <w:rPr>
          <w:rFonts w:ascii="Times New Roman" w:hAnsi="Times New Roman" w:cs="Times New Roman"/>
          <w:sz w:val="26"/>
          <w:szCs w:val="26"/>
        </w:rPr>
        <w:t xml:space="preserve">из них, а в правом нижнем углу </w:t>
      </w:r>
      <w:r w:rsidR="00282C82">
        <w:rPr>
          <w:rFonts w:ascii="Times New Roman" w:hAnsi="Times New Roman" w:cs="Times New Roman"/>
          <w:sz w:val="26"/>
          <w:szCs w:val="26"/>
        </w:rPr>
        <w:sym w:font="Symbol" w:char="F02D"/>
      </w:r>
      <w:r w:rsidR="006D6707" w:rsidRPr="006D6707">
        <w:rPr>
          <w:rFonts w:ascii="Times New Roman" w:hAnsi="Times New Roman" w:cs="Times New Roman"/>
          <w:sz w:val="26"/>
          <w:szCs w:val="26"/>
        </w:rPr>
        <w:t xml:space="preserve"> нечетные, используя синий цвет для четных чисел и красный для нечетных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562EF76A" w14:textId="06EB668B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Организуйте ввод трёх целых чисел с клавиатуры</w:t>
      </w:r>
      <w:r w:rsidR="006D6707" w:rsidRPr="003B58A0">
        <w:rPr>
          <w:rFonts w:ascii="Times New Roman" w:hAnsi="Times New Roman" w:cs="Times New Roman"/>
          <w:sz w:val="26"/>
          <w:szCs w:val="26"/>
        </w:rPr>
        <w:t xml:space="preserve"> и выведите только те из них, которые превышают их среднее арифметическое, причем желтым цветом четные, а зеленым нечетные значения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5CBDF430" w14:textId="4648F327" w:rsidR="0062428C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="006D6707" w:rsidRPr="003B58A0">
        <w:rPr>
          <w:rFonts w:ascii="Times New Roman" w:hAnsi="Times New Roman" w:cs="Times New Roman"/>
          <w:sz w:val="26"/>
          <w:szCs w:val="26"/>
        </w:rPr>
        <w:t>, смените цвет фона экрана</w:t>
      </w:r>
      <w:r w:rsidR="003B58A0">
        <w:rPr>
          <w:rFonts w:ascii="Times New Roman" w:hAnsi="Times New Roman" w:cs="Times New Roman"/>
          <w:sz w:val="26"/>
          <w:szCs w:val="26"/>
        </w:rPr>
        <w:t xml:space="preserve"> на белый</w:t>
      </w:r>
      <w:r w:rsidR="006D6707" w:rsidRPr="003B58A0">
        <w:rPr>
          <w:rFonts w:ascii="Times New Roman" w:hAnsi="Times New Roman" w:cs="Times New Roman"/>
          <w:sz w:val="26"/>
          <w:szCs w:val="26"/>
        </w:rPr>
        <w:t xml:space="preserve"> и выведите в центре экрана только трехзначные из них, причем кратные пяти красным цветом, кратные трем желтым цветом, </w:t>
      </w:r>
      <w:r w:rsidR="009D60CB" w:rsidRPr="003B58A0">
        <w:rPr>
          <w:rFonts w:ascii="Times New Roman" w:hAnsi="Times New Roman" w:cs="Times New Roman"/>
          <w:sz w:val="26"/>
          <w:szCs w:val="26"/>
        </w:rPr>
        <w:t xml:space="preserve">кратные </w:t>
      </w:r>
      <w:r w:rsidR="009D60CB">
        <w:rPr>
          <w:rFonts w:ascii="Times New Roman" w:hAnsi="Times New Roman" w:cs="Times New Roman"/>
          <w:sz w:val="26"/>
          <w:szCs w:val="26"/>
        </w:rPr>
        <w:t xml:space="preserve">и </w:t>
      </w:r>
      <w:r w:rsidR="009D60CB" w:rsidRPr="003B58A0">
        <w:rPr>
          <w:rFonts w:ascii="Times New Roman" w:hAnsi="Times New Roman" w:cs="Times New Roman"/>
          <w:sz w:val="26"/>
          <w:szCs w:val="26"/>
        </w:rPr>
        <w:t>трем</w:t>
      </w:r>
      <w:r w:rsidR="009D60CB">
        <w:rPr>
          <w:rFonts w:ascii="Times New Roman" w:hAnsi="Times New Roman" w:cs="Times New Roman"/>
          <w:sz w:val="26"/>
          <w:szCs w:val="26"/>
        </w:rPr>
        <w:t>, и пяти синим цветом, а</w:t>
      </w:r>
      <w:r w:rsidR="009D60CB" w:rsidRPr="003B58A0">
        <w:rPr>
          <w:rFonts w:ascii="Times New Roman" w:hAnsi="Times New Roman" w:cs="Times New Roman"/>
          <w:sz w:val="26"/>
          <w:szCs w:val="26"/>
        </w:rPr>
        <w:t xml:space="preserve"> </w:t>
      </w:r>
      <w:r w:rsidR="006D6707" w:rsidRPr="003B58A0">
        <w:rPr>
          <w:rFonts w:ascii="Times New Roman" w:hAnsi="Times New Roman" w:cs="Times New Roman"/>
          <w:sz w:val="26"/>
          <w:szCs w:val="26"/>
        </w:rPr>
        <w:t>остальные белым цветом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05DF81BE" w14:textId="09897D82" w:rsidR="0062428C" w:rsidRPr="0080357B" w:rsidRDefault="004E70D6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3B58A0" w:rsidRPr="003B58A0">
        <w:rPr>
          <w:rFonts w:ascii="Times New Roman" w:hAnsi="Times New Roman" w:cs="Times New Roman"/>
          <w:sz w:val="26"/>
          <w:szCs w:val="26"/>
        </w:rPr>
        <w:t xml:space="preserve">, выведите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3B58A0" w:rsidRPr="003B58A0">
        <w:rPr>
          <w:rFonts w:ascii="Times New Roman" w:hAnsi="Times New Roman" w:cs="Times New Roman"/>
          <w:sz w:val="26"/>
          <w:szCs w:val="26"/>
        </w:rPr>
        <w:t xml:space="preserve"> по диагонали экрана, причем четные красным цветом, нечетные синим цветом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3C9F955A" w14:textId="365E5FEF" w:rsidR="003B58A0" w:rsidRPr="0080357B" w:rsidRDefault="004E70D6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3B58A0" w:rsidRPr="003B58A0">
        <w:rPr>
          <w:rFonts w:ascii="Times New Roman" w:hAnsi="Times New Roman" w:cs="Times New Roman"/>
          <w:sz w:val="26"/>
          <w:szCs w:val="26"/>
        </w:rPr>
        <w:t>, смените цвет фона экрана и выведите в центре экрана их квадраты, причем синим цветом трехзначные значения, красным четырехзначные, белым остальные</w:t>
      </w:r>
      <w:r w:rsidR="0062428C" w:rsidRPr="00D260E7">
        <w:rPr>
          <w:rFonts w:ascii="Times New Roman" w:hAnsi="Times New Roman" w:cs="Times New Roman"/>
          <w:sz w:val="26"/>
          <w:szCs w:val="26"/>
        </w:rPr>
        <w:t>.</w:t>
      </w:r>
    </w:p>
    <w:p w14:paraId="702886EF" w14:textId="733F167F" w:rsidR="003B58A0" w:rsidRPr="0080357B" w:rsidRDefault="004E70D6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3B58A0" w:rsidRPr="003B58A0">
        <w:rPr>
          <w:rFonts w:ascii="Times New Roman" w:hAnsi="Times New Roman" w:cs="Times New Roman"/>
          <w:sz w:val="26"/>
          <w:szCs w:val="26"/>
        </w:rPr>
        <w:t xml:space="preserve">, смените цвет фона экрана и выведите </w:t>
      </w:r>
      <w:r w:rsidR="003B58A0">
        <w:rPr>
          <w:rFonts w:ascii="Times New Roman" w:hAnsi="Times New Roman" w:cs="Times New Roman"/>
          <w:sz w:val="26"/>
          <w:szCs w:val="26"/>
        </w:rPr>
        <w:t>числа</w:t>
      </w:r>
      <w:r w:rsidR="003B58A0" w:rsidRPr="003B58A0">
        <w:rPr>
          <w:rFonts w:ascii="Times New Roman" w:hAnsi="Times New Roman" w:cs="Times New Roman"/>
          <w:sz w:val="26"/>
          <w:szCs w:val="26"/>
        </w:rPr>
        <w:t xml:space="preserve"> в центре экрана, причем красным цветом кратные четырем, синим цветом – кратные четырем и десяти, желтым цветом – не кратные ни четырем, ни десяти</w:t>
      </w:r>
      <w:r w:rsidR="003B58A0">
        <w:rPr>
          <w:rFonts w:ascii="Times New Roman" w:hAnsi="Times New Roman" w:cs="Times New Roman"/>
          <w:sz w:val="26"/>
          <w:szCs w:val="26"/>
        </w:rPr>
        <w:t>.</w:t>
      </w:r>
    </w:p>
    <w:p w14:paraId="2BD1CC6F" w14:textId="6C738036" w:rsidR="003B58A0" w:rsidRPr="0080357B" w:rsidRDefault="0080357B" w:rsidP="0080357B">
      <w:pPr>
        <w:numPr>
          <w:ilvl w:val="0"/>
          <w:numId w:val="4"/>
        </w:numPr>
        <w:spacing w:line="240" w:lineRule="auto"/>
        <w:ind w:left="714" w:hanging="35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="003B58A0" w:rsidRPr="003B58A0">
        <w:rPr>
          <w:rFonts w:ascii="Times New Roman" w:hAnsi="Times New Roman" w:cs="Times New Roman"/>
          <w:sz w:val="26"/>
          <w:szCs w:val="26"/>
        </w:rPr>
        <w:t xml:space="preserve"> и выведите в центре экрана только те из них, которые имеют не более трех разрядов, причем однозначные синим цветом, двузначные зеленым цветом, трехзначные красным цветом</w:t>
      </w:r>
      <w:r w:rsidR="003B58A0">
        <w:rPr>
          <w:rFonts w:ascii="Times New Roman" w:hAnsi="Times New Roman" w:cs="Times New Roman"/>
          <w:sz w:val="26"/>
          <w:szCs w:val="26"/>
        </w:rPr>
        <w:t>.</w:t>
      </w:r>
    </w:p>
    <w:p w14:paraId="4F7BAEFF" w14:textId="6E46AE4C" w:rsidR="00282C82" w:rsidRPr="0080357B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четырёх целых чисел с клавиатуры</w:t>
      </w:r>
      <w:r w:rsidR="00282C82" w:rsidRPr="003B58A0">
        <w:rPr>
          <w:rFonts w:ascii="Times New Roman" w:hAnsi="Times New Roman" w:cs="Times New Roman"/>
          <w:sz w:val="26"/>
          <w:szCs w:val="26"/>
        </w:rPr>
        <w:t xml:space="preserve"> и выведите в центре экрана только те из них, которые имеют не более трех разрядов, причем синим цветом</w:t>
      </w:r>
      <w:r w:rsidR="00282C82">
        <w:rPr>
          <w:rFonts w:ascii="Times New Roman" w:hAnsi="Times New Roman" w:cs="Times New Roman"/>
          <w:sz w:val="26"/>
          <w:szCs w:val="26"/>
        </w:rPr>
        <w:t xml:space="preserve"> те из них, у которых сумма цифр меньше 10</w:t>
      </w:r>
      <w:r w:rsidR="00282C82" w:rsidRPr="003B58A0">
        <w:rPr>
          <w:rFonts w:ascii="Times New Roman" w:hAnsi="Times New Roman" w:cs="Times New Roman"/>
          <w:sz w:val="26"/>
          <w:szCs w:val="26"/>
        </w:rPr>
        <w:t>, зеленым цветом</w:t>
      </w:r>
      <w:r w:rsidR="00282C82">
        <w:rPr>
          <w:rFonts w:ascii="Times New Roman" w:hAnsi="Times New Roman" w:cs="Times New Roman"/>
          <w:sz w:val="26"/>
          <w:szCs w:val="26"/>
        </w:rPr>
        <w:t xml:space="preserve"> те из них, у которых сумма цифр больше 10</w:t>
      </w:r>
      <w:r w:rsidR="00282C82" w:rsidRPr="003B58A0">
        <w:rPr>
          <w:rFonts w:ascii="Times New Roman" w:hAnsi="Times New Roman" w:cs="Times New Roman"/>
          <w:sz w:val="26"/>
          <w:szCs w:val="26"/>
        </w:rPr>
        <w:t xml:space="preserve">, </w:t>
      </w:r>
      <w:r w:rsidR="00282C82">
        <w:rPr>
          <w:rFonts w:ascii="Times New Roman" w:hAnsi="Times New Roman" w:cs="Times New Roman"/>
          <w:sz w:val="26"/>
          <w:szCs w:val="26"/>
        </w:rPr>
        <w:t xml:space="preserve">и </w:t>
      </w:r>
      <w:r w:rsidR="00282C82" w:rsidRPr="003B58A0">
        <w:rPr>
          <w:rFonts w:ascii="Times New Roman" w:hAnsi="Times New Roman" w:cs="Times New Roman"/>
          <w:sz w:val="26"/>
          <w:szCs w:val="26"/>
        </w:rPr>
        <w:t>красным цветом</w:t>
      </w:r>
      <w:r w:rsidR="00282C82">
        <w:rPr>
          <w:rFonts w:ascii="Times New Roman" w:hAnsi="Times New Roman" w:cs="Times New Roman"/>
          <w:sz w:val="26"/>
          <w:szCs w:val="26"/>
        </w:rPr>
        <w:t xml:space="preserve"> </w:t>
      </w:r>
      <w:r w:rsidR="00282C82">
        <w:rPr>
          <w:rFonts w:ascii="Times New Roman" w:hAnsi="Times New Roman" w:cs="Times New Roman"/>
          <w:sz w:val="26"/>
          <w:szCs w:val="26"/>
        </w:rPr>
        <w:sym w:font="Symbol" w:char="F02D"/>
      </w:r>
      <w:r w:rsidR="00282C82">
        <w:rPr>
          <w:rFonts w:ascii="Times New Roman" w:hAnsi="Times New Roman" w:cs="Times New Roman"/>
          <w:sz w:val="26"/>
          <w:szCs w:val="26"/>
        </w:rPr>
        <w:t xml:space="preserve"> у которых сумма цифр равна 10.</w:t>
      </w:r>
    </w:p>
    <w:p w14:paraId="33C01D50" w14:textId="016AD6FF" w:rsidR="0080357B" w:rsidRPr="0080357B" w:rsidRDefault="00282C82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D6707">
        <w:rPr>
          <w:rFonts w:ascii="Times New Roman" w:hAnsi="Times New Roman" w:cs="Times New Roman"/>
          <w:sz w:val="26"/>
          <w:szCs w:val="26"/>
        </w:rPr>
        <w:t>Задать с клавиатуры три с</w:t>
      </w:r>
      <w:r>
        <w:rPr>
          <w:rFonts w:ascii="Times New Roman" w:hAnsi="Times New Roman" w:cs="Times New Roman"/>
          <w:sz w:val="26"/>
          <w:szCs w:val="26"/>
        </w:rPr>
        <w:t>тороны треугольника. Определить площадь треугольника и значения высот, опущенных на каждую из его сторон</w:t>
      </w:r>
      <w:r w:rsidRPr="006D6707">
        <w:rPr>
          <w:rFonts w:ascii="Times New Roman" w:hAnsi="Times New Roman" w:cs="Times New Roman"/>
          <w:sz w:val="26"/>
          <w:szCs w:val="26"/>
        </w:rPr>
        <w:t xml:space="preserve">. Учесть, что при некоторых значениях </w:t>
      </w:r>
      <w:r w:rsidR="007F397B">
        <w:rPr>
          <w:rFonts w:ascii="Times New Roman" w:hAnsi="Times New Roman" w:cs="Times New Roman"/>
          <w:sz w:val="26"/>
          <w:szCs w:val="26"/>
        </w:rPr>
        <w:t xml:space="preserve">сторон </w:t>
      </w:r>
      <w:r w:rsidRPr="006D6707">
        <w:rPr>
          <w:rFonts w:ascii="Times New Roman" w:hAnsi="Times New Roman" w:cs="Times New Roman"/>
          <w:sz w:val="26"/>
          <w:szCs w:val="26"/>
        </w:rPr>
        <w:t xml:space="preserve">треугольник вообще нельзя построить. </w:t>
      </w:r>
    </w:p>
    <w:p w14:paraId="6C314261" w14:textId="7BA16F39" w:rsidR="0080357B" w:rsidRPr="00D260E7" w:rsidRDefault="0080357B" w:rsidP="0080357B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Pr="003B58A0">
        <w:rPr>
          <w:rFonts w:ascii="Times New Roman" w:hAnsi="Times New Roman" w:cs="Times New Roman"/>
          <w:sz w:val="26"/>
          <w:szCs w:val="26"/>
        </w:rPr>
        <w:t xml:space="preserve">, выведите </w:t>
      </w:r>
      <w:r>
        <w:rPr>
          <w:rFonts w:ascii="Times New Roman" w:hAnsi="Times New Roman" w:cs="Times New Roman"/>
          <w:sz w:val="26"/>
          <w:szCs w:val="26"/>
        </w:rPr>
        <w:t>числа</w:t>
      </w:r>
      <w:r w:rsidRPr="003B58A0">
        <w:rPr>
          <w:rFonts w:ascii="Times New Roman" w:hAnsi="Times New Roman" w:cs="Times New Roman"/>
          <w:sz w:val="26"/>
          <w:szCs w:val="26"/>
        </w:rPr>
        <w:t xml:space="preserve"> по диагонали экрана, причем </w:t>
      </w:r>
      <w:r>
        <w:rPr>
          <w:rFonts w:ascii="Times New Roman" w:hAnsi="Times New Roman" w:cs="Times New Roman"/>
          <w:sz w:val="26"/>
          <w:szCs w:val="26"/>
        </w:rPr>
        <w:t>положительные</w:t>
      </w:r>
      <w:r w:rsidRPr="003B58A0">
        <w:rPr>
          <w:rFonts w:ascii="Times New Roman" w:hAnsi="Times New Roman" w:cs="Times New Roman"/>
          <w:sz w:val="26"/>
          <w:szCs w:val="26"/>
        </w:rPr>
        <w:t xml:space="preserve"> красным цветом, </w:t>
      </w:r>
      <w:r>
        <w:rPr>
          <w:rFonts w:ascii="Times New Roman" w:hAnsi="Times New Roman" w:cs="Times New Roman"/>
          <w:sz w:val="26"/>
          <w:szCs w:val="26"/>
        </w:rPr>
        <w:t>отрицательные</w:t>
      </w:r>
      <w:r w:rsidRPr="003B58A0">
        <w:rPr>
          <w:rFonts w:ascii="Times New Roman" w:hAnsi="Times New Roman" w:cs="Times New Roman"/>
          <w:sz w:val="26"/>
          <w:szCs w:val="26"/>
        </w:rPr>
        <w:t xml:space="preserve"> синим цветом</w:t>
      </w:r>
      <w:r>
        <w:rPr>
          <w:rFonts w:ascii="Times New Roman" w:hAnsi="Times New Roman" w:cs="Times New Roman"/>
          <w:sz w:val="26"/>
          <w:szCs w:val="26"/>
        </w:rPr>
        <w:t>, а нули желтым цветом</w:t>
      </w:r>
      <w:r w:rsidRPr="00D260E7">
        <w:rPr>
          <w:rFonts w:ascii="Times New Roman" w:hAnsi="Times New Roman" w:cs="Times New Roman"/>
          <w:sz w:val="26"/>
          <w:szCs w:val="26"/>
        </w:rPr>
        <w:t>.</w:t>
      </w:r>
    </w:p>
    <w:p w14:paraId="4776CDC0" w14:textId="77777777" w:rsidR="0080357B" w:rsidRPr="00D260E7" w:rsidRDefault="0080357B" w:rsidP="0080357B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</w:p>
    <w:p w14:paraId="12581D2E" w14:textId="77777777" w:rsidR="00CB49D0" w:rsidRDefault="00CB49D0">
      <w:pPr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br w:type="page"/>
      </w:r>
    </w:p>
    <w:p w14:paraId="7B5C27F5" w14:textId="3334F998" w:rsidR="00A15E27" w:rsidRPr="00DD00EB" w:rsidRDefault="00A15E27" w:rsidP="00A15E27">
      <w:pPr>
        <w:spacing w:before="120" w:after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DD00EB">
        <w:rPr>
          <w:rFonts w:ascii="Times New Roman" w:hAnsi="Times New Roman" w:cs="Times New Roman"/>
          <w:b/>
          <w:color w:val="FF0000"/>
          <w:sz w:val="26"/>
          <w:szCs w:val="26"/>
        </w:rPr>
        <w:lastRenderedPageBreak/>
        <w:t xml:space="preserve">ВАРИАНТЫ ЗАДАНИЯ </w:t>
      </w:r>
      <w:r w:rsidR="002B3CE8">
        <w:rPr>
          <w:rFonts w:ascii="Times New Roman" w:hAnsi="Times New Roman" w:cs="Times New Roman"/>
          <w:b/>
          <w:color w:val="FF0000"/>
          <w:sz w:val="26"/>
          <w:szCs w:val="26"/>
        </w:rPr>
        <w:t>2</w:t>
      </w:r>
      <w:r w:rsidRPr="00DD00EB">
        <w:rPr>
          <w:rFonts w:ascii="Times New Roman" w:hAnsi="Times New Roman" w:cs="Times New Roman"/>
          <w:b/>
          <w:color w:val="FF0000"/>
          <w:sz w:val="26"/>
          <w:szCs w:val="26"/>
        </w:rPr>
        <w:t>:</w:t>
      </w:r>
    </w:p>
    <w:p w14:paraId="1975D9E4" w14:textId="77777777" w:rsidR="00A15E27" w:rsidRPr="0092558E" w:rsidRDefault="00A15E27" w:rsidP="00A15E27">
      <w:pPr>
        <w:rPr>
          <w:rFonts w:ascii="Times New Roman" w:hAnsi="Times New Roman" w:cs="Times New Roman"/>
          <w:sz w:val="26"/>
          <w:szCs w:val="26"/>
        </w:rPr>
      </w:pPr>
    </w:p>
    <w:p w14:paraId="71903989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в котором должно быть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не менее двух слогов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1E76186E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в котором должно быть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не менее трех согласных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067EB90C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начинающееся на заданные буквы</w:t>
      </w:r>
      <w:r w:rsidRPr="004E70D6">
        <w:rPr>
          <w:rFonts w:ascii="Times New Roman" w:hAnsi="Times New Roman" w:cs="Times New Roman"/>
          <w:sz w:val="26"/>
          <w:szCs w:val="26"/>
        </w:rPr>
        <w:t xml:space="preserve"> плюс любые другие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59EF4BD0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которое можн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одинаково прочесть наоборот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128818D8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у которог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первая и последняя буквы одинаковы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06BCEDC8" w14:textId="77777777" w:rsidR="00D54ED7" w:rsidRDefault="00D54ED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130A0008" w14:textId="7238AFE3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lastRenderedPageBreak/>
        <w:t xml:space="preserve">Составить программу, организующую работу с пользователем в диалоговом режиме: программа запрашивает слов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 xml:space="preserve">с определенным количеством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символов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и начинающееся на заданную букву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39B2A01B" w14:textId="0F33DC28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 xml:space="preserve">с заданным </w:t>
      </w:r>
      <w:r w:rsidR="00506153" w:rsidRPr="00506153">
        <w:rPr>
          <w:rFonts w:ascii="Times New Roman" w:hAnsi="Times New Roman" w:cs="Times New Roman"/>
          <w:b/>
          <w:bCs/>
          <w:sz w:val="26"/>
          <w:szCs w:val="26"/>
        </w:rPr>
        <w:t>количеством согласных</w:t>
      </w:r>
      <w:r w:rsidRPr="004E70D6">
        <w:rPr>
          <w:rFonts w:ascii="Times New Roman" w:hAnsi="Times New Roman" w:cs="Times New Roman"/>
          <w:sz w:val="26"/>
          <w:szCs w:val="26"/>
        </w:rPr>
        <w:t xml:space="preserve"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 </w:t>
      </w:r>
    </w:p>
    <w:p w14:paraId="2D18C0C8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заканчивающиеся на заданные буквы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38E757D3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с определенным количеством гласных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5934CB48" w14:textId="77777777" w:rsidR="00A15E27" w:rsidRPr="004E70D6" w:rsidRDefault="00A15E27" w:rsidP="00F0560D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Pr="00506153">
        <w:rPr>
          <w:rFonts w:ascii="Times New Roman" w:hAnsi="Times New Roman" w:cs="Times New Roman"/>
          <w:b/>
          <w:bCs/>
          <w:sz w:val="26"/>
          <w:szCs w:val="26"/>
        </w:rPr>
        <w:t>с заданным числом слогов</w:t>
      </w:r>
      <w:r w:rsidRPr="004E70D6">
        <w:rPr>
          <w:rFonts w:ascii="Times New Roman" w:hAnsi="Times New Roman" w:cs="Times New Roman"/>
          <w:sz w:val="26"/>
          <w:szCs w:val="26"/>
        </w:rPr>
        <w:t xml:space="preserve"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 </w:t>
      </w:r>
    </w:p>
    <w:p w14:paraId="59675F9F" w14:textId="5292FC33" w:rsidR="00A15E27" w:rsidRPr="004E70D6" w:rsidRDefault="00A15E27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="00506153" w:rsidRPr="00D54ED7">
        <w:rPr>
          <w:rFonts w:ascii="Times New Roman" w:hAnsi="Times New Roman" w:cs="Times New Roman"/>
          <w:b/>
          <w:bCs/>
          <w:sz w:val="26"/>
          <w:szCs w:val="26"/>
        </w:rPr>
        <w:t>с заданным количеством шипящих</w:t>
      </w:r>
      <w:r w:rsidR="00D54ED7">
        <w:rPr>
          <w:rFonts w:ascii="Times New Roman" w:hAnsi="Times New Roman" w:cs="Times New Roman"/>
          <w:sz w:val="26"/>
          <w:szCs w:val="26"/>
        </w:rPr>
        <w:t xml:space="preserve"> (0-3)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6DCC4820" w14:textId="18096A65" w:rsidR="00A15E27" w:rsidRPr="004E70D6" w:rsidRDefault="00A15E27" w:rsidP="00F0560D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lastRenderedPageBreak/>
        <w:t xml:space="preserve">Составить программу, организующую работу с пользователем в диалоговом режиме: программа запрашивает слово,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>заканчивающиеся на заданн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>ые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 букв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>ы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766E0995" w14:textId="2300930B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>включающее заданный слог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0539A2E5" w14:textId="65F22E80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с заданным количеством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символов и заканчивающиеся на заданную букву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4FBF4F9D" w14:textId="004ED802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>Составить программу, организующую работу с пользователем в диалоговом режиме: программа запрашивает слово</w:t>
      </w:r>
      <w:r w:rsidR="00D54ED7">
        <w:rPr>
          <w:rFonts w:ascii="Times New Roman" w:hAnsi="Times New Roman" w:cs="Times New Roman"/>
          <w:sz w:val="26"/>
          <w:szCs w:val="26"/>
        </w:rPr>
        <w:t>,</w:t>
      </w:r>
      <w:r w:rsidRPr="004E70D6">
        <w:rPr>
          <w:rFonts w:ascii="Times New Roman" w:hAnsi="Times New Roman" w:cs="Times New Roman"/>
          <w:sz w:val="26"/>
          <w:szCs w:val="26"/>
        </w:rPr>
        <w:t xml:space="preserve"> 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в котором количество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гласных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 больше, чем количество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согласных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37781924" w14:textId="77777777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>в котором количество букв «а» больше, чем количество букв «б»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должна подсчитать количество правильных ответов, сколько баллов набрал пользователь по стобалльной системе и количество попыток.</w:t>
      </w:r>
    </w:p>
    <w:p w14:paraId="5E385A72" w14:textId="578ABBAE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bookmarkStart w:id="0" w:name="_Hlk163912571"/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заканчивающиеся на </w:t>
      </w:r>
      <w:r w:rsidR="00D54ED7">
        <w:rPr>
          <w:rFonts w:ascii="Times New Roman" w:hAnsi="Times New Roman" w:cs="Times New Roman"/>
          <w:b/>
          <w:bCs/>
          <w:sz w:val="26"/>
          <w:szCs w:val="26"/>
        </w:rPr>
        <w:t>заданный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 слог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bookmarkEnd w:id="0"/>
    <w:p w14:paraId="794026BA" w14:textId="20E187BE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lastRenderedPageBreak/>
        <w:t>Составить программу, организующую работу с пользователем в диалоговом режиме: программа запрашивает слово</w:t>
      </w:r>
      <w:r w:rsidR="00D54ED7">
        <w:rPr>
          <w:rFonts w:ascii="Times New Roman" w:hAnsi="Times New Roman" w:cs="Times New Roman"/>
          <w:sz w:val="26"/>
          <w:szCs w:val="26"/>
        </w:rPr>
        <w:t>, в котором</w:t>
      </w:r>
      <w:r w:rsidRPr="004E70D6">
        <w:rPr>
          <w:rFonts w:ascii="Times New Roman" w:hAnsi="Times New Roman" w:cs="Times New Roman"/>
          <w:sz w:val="26"/>
          <w:szCs w:val="26"/>
        </w:rPr>
        <w:t xml:space="preserve"> 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>должна встречаться заданная буква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13F03D62" w14:textId="6FD1D024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у которого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>символы с некоторыми номерами одинаковы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191BD39A" w14:textId="34F50A61" w:rsidR="004E70D6" w:rsidRPr="004E70D6" w:rsidRDefault="004E70D6" w:rsidP="004E70D6">
      <w:pPr>
        <w:pStyle w:val="a8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4E70D6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в котором </w:t>
      </w:r>
      <w:r w:rsidRPr="00D54ED7">
        <w:rPr>
          <w:rFonts w:ascii="Times New Roman" w:hAnsi="Times New Roman" w:cs="Times New Roman"/>
          <w:b/>
          <w:bCs/>
          <w:sz w:val="26"/>
          <w:szCs w:val="26"/>
        </w:rPr>
        <w:t>должна встречаться заданная буква</w:t>
      </w:r>
      <w:r w:rsidR="00D54ED7" w:rsidRPr="00D54ED7">
        <w:rPr>
          <w:rFonts w:ascii="Times New Roman" w:hAnsi="Times New Roman" w:cs="Times New Roman"/>
          <w:b/>
          <w:bCs/>
          <w:sz w:val="26"/>
          <w:szCs w:val="26"/>
        </w:rPr>
        <w:t xml:space="preserve"> определенное количество раз</w:t>
      </w:r>
      <w:r w:rsidR="00D54ED7">
        <w:rPr>
          <w:rFonts w:ascii="Times New Roman" w:hAnsi="Times New Roman" w:cs="Times New Roman"/>
          <w:sz w:val="26"/>
          <w:szCs w:val="26"/>
        </w:rPr>
        <w:t xml:space="preserve"> (0-4)</w:t>
      </w:r>
      <w:r w:rsidRPr="004E70D6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558BB24F" w14:textId="77777777" w:rsidR="0092558E" w:rsidRPr="005174D6" w:rsidRDefault="0092558E" w:rsidP="00A247DD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sectPr w:rsidR="0092558E" w:rsidRPr="005174D6" w:rsidSect="003825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9523DD"/>
    <w:multiLevelType w:val="hybridMultilevel"/>
    <w:tmpl w:val="A93CEDA0"/>
    <w:lvl w:ilvl="0" w:tplc="A516D6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E922A7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 w15:restartNumberingAfterBreak="0">
    <w:nsid w:val="23AD5080"/>
    <w:multiLevelType w:val="hybridMultilevel"/>
    <w:tmpl w:val="379847B6"/>
    <w:lvl w:ilvl="0" w:tplc="F2DED4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FDE462B"/>
    <w:multiLevelType w:val="hybridMultilevel"/>
    <w:tmpl w:val="6A269B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F7524B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5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77E1614"/>
    <w:multiLevelType w:val="hybridMultilevel"/>
    <w:tmpl w:val="EB06E1C8"/>
    <w:lvl w:ilvl="0" w:tplc="417E0B4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F4A"/>
    <w:rsid w:val="0007734F"/>
    <w:rsid w:val="00077FAD"/>
    <w:rsid w:val="00084A72"/>
    <w:rsid w:val="000A1F7E"/>
    <w:rsid w:val="000E16FA"/>
    <w:rsid w:val="000F22D5"/>
    <w:rsid w:val="00135E07"/>
    <w:rsid w:val="00151108"/>
    <w:rsid w:val="001B4ED9"/>
    <w:rsid w:val="001D634B"/>
    <w:rsid w:val="001F7621"/>
    <w:rsid w:val="002356ED"/>
    <w:rsid w:val="0027265F"/>
    <w:rsid w:val="00282C82"/>
    <w:rsid w:val="002B1D6A"/>
    <w:rsid w:val="002B3CE8"/>
    <w:rsid w:val="002E585C"/>
    <w:rsid w:val="002E5E1D"/>
    <w:rsid w:val="00346726"/>
    <w:rsid w:val="0038252D"/>
    <w:rsid w:val="00395B7E"/>
    <w:rsid w:val="00396F4A"/>
    <w:rsid w:val="003B58A0"/>
    <w:rsid w:val="003D1CD6"/>
    <w:rsid w:val="003D48FB"/>
    <w:rsid w:val="004005D1"/>
    <w:rsid w:val="004079B9"/>
    <w:rsid w:val="00421313"/>
    <w:rsid w:val="00437837"/>
    <w:rsid w:val="0045538D"/>
    <w:rsid w:val="004602E3"/>
    <w:rsid w:val="004903DB"/>
    <w:rsid w:val="004E70D6"/>
    <w:rsid w:val="004F494D"/>
    <w:rsid w:val="00506153"/>
    <w:rsid w:val="005174D6"/>
    <w:rsid w:val="00560EAB"/>
    <w:rsid w:val="00561EBF"/>
    <w:rsid w:val="00563085"/>
    <w:rsid w:val="005E0502"/>
    <w:rsid w:val="005E4AF1"/>
    <w:rsid w:val="005F7240"/>
    <w:rsid w:val="00613AD5"/>
    <w:rsid w:val="0062428C"/>
    <w:rsid w:val="0065553F"/>
    <w:rsid w:val="006D6707"/>
    <w:rsid w:val="006E5D58"/>
    <w:rsid w:val="007438AA"/>
    <w:rsid w:val="007F397B"/>
    <w:rsid w:val="0080357B"/>
    <w:rsid w:val="008633AA"/>
    <w:rsid w:val="00872F27"/>
    <w:rsid w:val="0092558E"/>
    <w:rsid w:val="009B35D6"/>
    <w:rsid w:val="009D0A10"/>
    <w:rsid w:val="009D60CB"/>
    <w:rsid w:val="00A15E27"/>
    <w:rsid w:val="00A247DD"/>
    <w:rsid w:val="00A63B66"/>
    <w:rsid w:val="00A73AF0"/>
    <w:rsid w:val="00BC64FB"/>
    <w:rsid w:val="00BD6E10"/>
    <w:rsid w:val="00C6384D"/>
    <w:rsid w:val="00C71532"/>
    <w:rsid w:val="00CB49D0"/>
    <w:rsid w:val="00CC1F3A"/>
    <w:rsid w:val="00D260E7"/>
    <w:rsid w:val="00D54ED7"/>
    <w:rsid w:val="00DA2E18"/>
    <w:rsid w:val="00DD00EB"/>
    <w:rsid w:val="00DF6067"/>
    <w:rsid w:val="00E655FA"/>
    <w:rsid w:val="00E73D67"/>
    <w:rsid w:val="00EB6376"/>
    <w:rsid w:val="00F0560D"/>
    <w:rsid w:val="00F11656"/>
    <w:rsid w:val="00F57EF5"/>
    <w:rsid w:val="00FA1BC3"/>
    <w:rsid w:val="00FB1214"/>
    <w:rsid w:val="00FD0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43F5460"/>
  <w15:docId w15:val="{1D983044-FB21-4E20-8D5C-3563BAE91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C8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655FA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E65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655F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E655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E655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613A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75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4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62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0204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51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6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69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8770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1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025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7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988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5738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9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5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4603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9</Pages>
  <Words>2237</Words>
  <Characters>12753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329197</dc:creator>
  <cp:lastModifiedBy>329199-17</cp:lastModifiedBy>
  <cp:revision>6</cp:revision>
  <dcterms:created xsi:type="dcterms:W3CDTF">2023-09-14T07:28:00Z</dcterms:created>
  <dcterms:modified xsi:type="dcterms:W3CDTF">2024-04-13T12:50:00Z</dcterms:modified>
</cp:coreProperties>
</file>